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4A9C" w:rsidRDefault="00161EE5" w:rsidP="006A1344">
      <w:pPr>
        <w:jc w:val="center"/>
        <w:rPr>
          <w:sz w:val="28"/>
          <w:szCs w:val="28"/>
        </w:rPr>
      </w:pPr>
      <w:r>
        <w:rPr>
          <w:sz w:val="28"/>
          <w:szCs w:val="28"/>
        </w:rPr>
        <w:t>网络训练</w:t>
      </w:r>
      <w:r w:rsidR="006A1344">
        <w:rPr>
          <w:sz w:val="28"/>
          <w:szCs w:val="28"/>
        </w:rPr>
        <w:t>问题描述</w:t>
      </w:r>
    </w:p>
    <w:p w:rsidR="00574040" w:rsidRDefault="00151CEA" w:rsidP="00D94BFC">
      <w:pPr>
        <w:rPr>
          <w:sz w:val="28"/>
          <w:szCs w:val="28"/>
        </w:rPr>
      </w:pPr>
      <w:r>
        <w:rPr>
          <w:sz w:val="28"/>
          <w:szCs w:val="28"/>
        </w:rPr>
        <w:t>问题</w:t>
      </w:r>
      <w:r w:rsidR="00574040">
        <w:rPr>
          <w:sz w:val="28"/>
          <w:szCs w:val="28"/>
        </w:rPr>
        <w:t>：控制器设计及仿真验证</w:t>
      </w:r>
    </w:p>
    <w:p w:rsidR="00574040" w:rsidRDefault="00E34964" w:rsidP="00D94BFC">
      <w:pPr>
        <w:rPr>
          <w:sz w:val="28"/>
          <w:szCs w:val="28"/>
        </w:rPr>
      </w:pPr>
      <w:r>
        <w:rPr>
          <w:sz w:val="28"/>
          <w:szCs w:val="28"/>
        </w:rPr>
        <w:t>从强化学习的角度看，控制器</w:t>
      </w:r>
      <w:r>
        <w:rPr>
          <w:rFonts w:hint="eastAsia"/>
          <w:sz w:val="28"/>
          <w:szCs w:val="28"/>
        </w:rPr>
        <w:t>即</w:t>
      </w:r>
      <w:r>
        <w:rPr>
          <w:sz w:val="28"/>
          <w:szCs w:val="28"/>
        </w:rPr>
        <w:t>智能体，我们的目的即训练智能体。</w:t>
      </w:r>
      <w:r w:rsidR="007777D1">
        <w:rPr>
          <w:sz w:val="28"/>
          <w:szCs w:val="28"/>
        </w:rPr>
        <w:t>在已经完成</w:t>
      </w:r>
      <w:r>
        <w:rPr>
          <w:sz w:val="28"/>
          <w:szCs w:val="28"/>
        </w:rPr>
        <w:t>环境建模</w:t>
      </w:r>
      <w:r w:rsidR="007777D1">
        <w:rPr>
          <w:sz w:val="28"/>
          <w:szCs w:val="28"/>
        </w:rPr>
        <w:t>的基础上，设计神经网络控制器</w:t>
      </w:r>
      <w:r w:rsidR="00EC6D77">
        <w:rPr>
          <w:sz w:val="28"/>
          <w:szCs w:val="28"/>
        </w:rPr>
        <w:t>。该控制器的输入为</w:t>
      </w:r>
      <w:r w:rsidR="00EC6D77">
        <w:rPr>
          <w:rFonts w:hint="eastAsia"/>
          <w:sz w:val="28"/>
          <w:szCs w:val="28"/>
        </w:rPr>
        <w:t>4</w:t>
      </w:r>
      <w:r w:rsidR="00EC6D77">
        <w:rPr>
          <w:rFonts w:hint="eastAsia"/>
          <w:sz w:val="28"/>
          <w:szCs w:val="28"/>
        </w:rPr>
        <w:t>个加速度传感器信号，输出为</w:t>
      </w:r>
      <w:r w:rsidR="00EC6D77">
        <w:rPr>
          <w:rFonts w:hint="eastAsia"/>
          <w:sz w:val="28"/>
          <w:szCs w:val="28"/>
        </w:rPr>
        <w:t>1</w:t>
      </w:r>
      <w:r w:rsidR="00EC6D77">
        <w:rPr>
          <w:sz w:val="28"/>
          <w:szCs w:val="28"/>
        </w:rPr>
        <w:t>-4</w:t>
      </w:r>
      <w:r w:rsidR="00EC6D77">
        <w:rPr>
          <w:sz w:val="28"/>
          <w:szCs w:val="28"/>
        </w:rPr>
        <w:t>号电机</w:t>
      </w:r>
      <w:r w:rsidR="008559EC">
        <w:rPr>
          <w:sz w:val="28"/>
          <w:szCs w:val="28"/>
        </w:rPr>
        <w:t>的输入信号。</w:t>
      </w:r>
      <w:r w:rsidR="008559EC">
        <w:rPr>
          <w:rFonts w:hint="eastAsia"/>
          <w:sz w:val="28"/>
          <w:szCs w:val="28"/>
        </w:rPr>
        <w:t>0</w:t>
      </w:r>
      <w:r w:rsidR="008559EC">
        <w:rPr>
          <w:rFonts w:hint="eastAsia"/>
          <w:sz w:val="28"/>
          <w:szCs w:val="28"/>
        </w:rPr>
        <w:t>号电机不接入控制器。控制器的作用是根据</w:t>
      </w:r>
      <w:r w:rsidR="008559EC">
        <w:rPr>
          <w:rFonts w:hint="eastAsia"/>
          <w:sz w:val="28"/>
          <w:szCs w:val="28"/>
        </w:rPr>
        <w:t>0</w:t>
      </w:r>
      <w:r w:rsidR="008559EC">
        <w:rPr>
          <w:sz w:val="28"/>
          <w:szCs w:val="28"/>
        </w:rPr>
        <w:t>-3</w:t>
      </w:r>
      <w:r w:rsidR="008559EC">
        <w:rPr>
          <w:sz w:val="28"/>
          <w:szCs w:val="28"/>
        </w:rPr>
        <w:t>号传感器的信号计算</w:t>
      </w:r>
      <w:r w:rsidR="008559EC">
        <w:rPr>
          <w:rFonts w:hint="eastAsia"/>
          <w:sz w:val="28"/>
          <w:szCs w:val="28"/>
        </w:rPr>
        <w:t>1</w:t>
      </w:r>
      <w:r w:rsidR="008559EC">
        <w:rPr>
          <w:sz w:val="28"/>
          <w:szCs w:val="28"/>
        </w:rPr>
        <w:t>-4</w:t>
      </w:r>
      <w:r w:rsidR="008559EC">
        <w:rPr>
          <w:sz w:val="28"/>
          <w:szCs w:val="28"/>
        </w:rPr>
        <w:t>号电机的输入信号，以此抑制</w:t>
      </w:r>
      <w:r w:rsidR="008559EC">
        <w:rPr>
          <w:rFonts w:hint="eastAsia"/>
          <w:sz w:val="28"/>
          <w:szCs w:val="28"/>
        </w:rPr>
        <w:t>0</w:t>
      </w:r>
      <w:r w:rsidR="008559EC">
        <w:rPr>
          <w:rFonts w:hint="eastAsia"/>
          <w:sz w:val="28"/>
          <w:szCs w:val="28"/>
        </w:rPr>
        <w:t>号电机引起的</w:t>
      </w:r>
      <w:r w:rsidR="007661D3">
        <w:rPr>
          <w:rFonts w:hint="eastAsia"/>
          <w:sz w:val="28"/>
          <w:szCs w:val="28"/>
        </w:rPr>
        <w:t>系统</w:t>
      </w:r>
      <w:r w:rsidR="008559EC">
        <w:rPr>
          <w:rFonts w:hint="eastAsia"/>
          <w:sz w:val="28"/>
          <w:szCs w:val="28"/>
        </w:rPr>
        <w:t>振动</w:t>
      </w:r>
      <w:r w:rsidR="00F11351">
        <w:rPr>
          <w:rFonts w:hint="eastAsia"/>
          <w:sz w:val="28"/>
          <w:szCs w:val="28"/>
        </w:rPr>
        <w:t>，即目标是使得</w:t>
      </w:r>
      <w:r w:rsidR="00F11351">
        <w:rPr>
          <w:rFonts w:hint="eastAsia"/>
          <w:sz w:val="28"/>
          <w:szCs w:val="28"/>
        </w:rPr>
        <w:t>0-</w:t>
      </w:r>
      <w:r w:rsidR="00F11351">
        <w:rPr>
          <w:sz w:val="28"/>
          <w:szCs w:val="28"/>
        </w:rPr>
        <w:t>3</w:t>
      </w:r>
      <w:r w:rsidR="00F11351">
        <w:rPr>
          <w:sz w:val="28"/>
          <w:szCs w:val="28"/>
        </w:rPr>
        <w:t>号传感器信号尽可能接近于</w:t>
      </w:r>
      <w:r w:rsidR="00F11351">
        <w:rPr>
          <w:rFonts w:hint="eastAsia"/>
          <w:sz w:val="28"/>
          <w:szCs w:val="28"/>
        </w:rPr>
        <w:t>0</w:t>
      </w:r>
      <w:r w:rsidR="008559EC">
        <w:rPr>
          <w:rFonts w:hint="eastAsia"/>
          <w:sz w:val="28"/>
          <w:szCs w:val="28"/>
        </w:rPr>
        <w:t>。</w:t>
      </w:r>
    </w:p>
    <w:p w:rsidR="00574040" w:rsidRDefault="00E34964" w:rsidP="00D94BFC">
      <w:r>
        <w:object w:dxaOrig="16140" w:dyaOrig="8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9.5pt" o:ole="">
            <v:imagedata r:id="rId7" o:title=""/>
          </v:shape>
          <o:OLEObject Type="Embed" ProgID="Visio.Drawing.15" ShapeID="_x0000_i1025" DrawAspect="Content" ObjectID="_1706354519" r:id="rId8"/>
        </w:object>
      </w:r>
    </w:p>
    <w:p w:rsidR="004046CF" w:rsidRDefault="00151CEA" w:rsidP="00D94BFC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我们提供了</w:t>
      </w:r>
      <w:r w:rsidR="00310B2D">
        <w:rPr>
          <w:sz w:val="28"/>
          <w:szCs w:val="28"/>
        </w:rPr>
        <w:t>pyT</w:t>
      </w:r>
      <w:r>
        <w:rPr>
          <w:sz w:val="28"/>
          <w:szCs w:val="28"/>
        </w:rPr>
        <w:t>orch</w:t>
      </w:r>
      <w:r w:rsidR="00310B2D">
        <w:rPr>
          <w:sz w:val="28"/>
          <w:szCs w:val="28"/>
        </w:rPr>
        <w:t xml:space="preserve"> 1.10.0</w:t>
      </w:r>
      <w:r>
        <w:rPr>
          <w:sz w:val="28"/>
          <w:szCs w:val="28"/>
        </w:rPr>
        <w:t>环境下编写的</w:t>
      </w:r>
      <w:r w:rsidR="004046CF">
        <w:rPr>
          <w:sz w:val="28"/>
          <w:szCs w:val="28"/>
        </w:rPr>
        <w:t>DDPG</w:t>
      </w:r>
      <w:r>
        <w:rPr>
          <w:sz w:val="28"/>
          <w:szCs w:val="28"/>
        </w:rPr>
        <w:t>强化学习程序</w:t>
      </w:r>
      <w:r w:rsidR="009E4DB3">
        <w:rPr>
          <w:sz w:val="28"/>
          <w:szCs w:val="28"/>
        </w:rPr>
        <w:t>代码</w:t>
      </w:r>
      <w:r>
        <w:rPr>
          <w:sz w:val="28"/>
          <w:szCs w:val="28"/>
        </w:rPr>
        <w:t>。</w:t>
      </w:r>
      <w:r w:rsidR="00FE53EF">
        <w:rPr>
          <w:sz w:val="28"/>
          <w:szCs w:val="28"/>
        </w:rPr>
        <w:t>（</w:t>
      </w:r>
      <w:r w:rsidR="00FE53EF" w:rsidRPr="00827123">
        <w:rPr>
          <w:color w:val="FF0000"/>
          <w:sz w:val="28"/>
          <w:szCs w:val="28"/>
        </w:rPr>
        <w:t>请将</w:t>
      </w:r>
      <w:r w:rsidR="00FE53EF" w:rsidRPr="00827123">
        <w:rPr>
          <w:color w:val="FF0000"/>
          <w:sz w:val="28"/>
          <w:szCs w:val="28"/>
        </w:rPr>
        <w:t>DDPG_VC.py\motor0on.xlsx \Wts0126.xlsx</w:t>
      </w:r>
      <w:r w:rsidR="00FE53EF" w:rsidRPr="00827123">
        <w:rPr>
          <w:color w:val="FF0000"/>
          <w:sz w:val="28"/>
          <w:szCs w:val="28"/>
        </w:rPr>
        <w:t>放在一个目录下</w:t>
      </w:r>
      <w:r w:rsidR="00FE53EF">
        <w:rPr>
          <w:sz w:val="28"/>
          <w:szCs w:val="28"/>
        </w:rPr>
        <w:t>）</w:t>
      </w:r>
      <w:r w:rsidR="00FE53EF">
        <w:rPr>
          <w:sz w:val="28"/>
          <w:szCs w:val="28"/>
        </w:rPr>
        <w:t>。</w:t>
      </w:r>
    </w:p>
    <w:p w:rsidR="00414B7D" w:rsidRPr="00C05583" w:rsidRDefault="00C05583" w:rsidP="00C05583">
      <w:pPr>
        <w:pStyle w:val="a5"/>
        <w:numPr>
          <w:ilvl w:val="0"/>
          <w:numId w:val="2"/>
        </w:numPr>
        <w:ind w:firstLineChars="0"/>
        <w:rPr>
          <w:sz w:val="28"/>
          <w:szCs w:val="28"/>
        </w:rPr>
      </w:pPr>
      <w:r w:rsidRPr="00C05583">
        <w:rPr>
          <w:sz w:val="28"/>
          <w:szCs w:val="28"/>
        </w:rPr>
        <w:t>环境部分已经写好。除</w:t>
      </w:r>
      <w:r w:rsidRPr="00C05583">
        <w:rPr>
          <w:sz w:val="28"/>
          <w:szCs w:val="28"/>
        </w:rPr>
        <w:t>Reward</w:t>
      </w:r>
      <w:r w:rsidRPr="00C05583">
        <w:rPr>
          <w:sz w:val="28"/>
          <w:szCs w:val="28"/>
        </w:rPr>
        <w:t>函数以外，不要修改。</w:t>
      </w:r>
    </w:p>
    <w:p w:rsidR="00C05583" w:rsidRDefault="00C05583" w:rsidP="00C05583">
      <w:pPr>
        <w:pStyle w:val="a5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智能体部分采用了</w:t>
      </w:r>
      <w:r>
        <w:rPr>
          <w:sz w:val="28"/>
          <w:szCs w:val="28"/>
        </w:rPr>
        <w:t>DDPG</w:t>
      </w:r>
      <w:r>
        <w:rPr>
          <w:sz w:val="28"/>
          <w:szCs w:val="28"/>
        </w:rPr>
        <w:t>算法，</w:t>
      </w:r>
      <w:r>
        <w:rPr>
          <w:sz w:val="28"/>
          <w:szCs w:val="28"/>
        </w:rPr>
        <w:t>可以该</w:t>
      </w:r>
      <w:r>
        <w:rPr>
          <w:sz w:val="28"/>
          <w:szCs w:val="28"/>
        </w:rPr>
        <w:t>AC</w:t>
      </w:r>
      <w:r>
        <w:rPr>
          <w:sz w:val="28"/>
          <w:szCs w:val="28"/>
        </w:rPr>
        <w:t>网络结构，但是</w:t>
      </w:r>
      <w:r w:rsidRPr="00C05583">
        <w:rPr>
          <w:sz w:val="28"/>
          <w:szCs w:val="28"/>
        </w:rPr>
        <w:t>state_dim</w:t>
      </w:r>
      <w:r w:rsidR="00FE66E0">
        <w:rPr>
          <w:sz w:val="28"/>
          <w:szCs w:val="28"/>
        </w:rPr>
        <w:t>（状态空间维度）</w:t>
      </w:r>
      <w:r w:rsidRPr="00C05583">
        <w:rPr>
          <w:sz w:val="28"/>
          <w:szCs w:val="28"/>
        </w:rPr>
        <w:t>, action_dim</w:t>
      </w:r>
      <w:r w:rsidR="00FE66E0">
        <w:rPr>
          <w:sz w:val="28"/>
          <w:szCs w:val="28"/>
        </w:rPr>
        <w:t>（动作空间维度）</w:t>
      </w:r>
      <w:r>
        <w:rPr>
          <w:sz w:val="28"/>
          <w:szCs w:val="28"/>
        </w:rPr>
        <w:t>先不要修改。</w:t>
      </w:r>
    </w:p>
    <w:p w:rsidR="00C54902" w:rsidRPr="00042581" w:rsidRDefault="00FE66E0" w:rsidP="00FE66E0">
      <w:pPr>
        <w:pStyle w:val="a5"/>
        <w:numPr>
          <w:ilvl w:val="0"/>
          <w:numId w:val="2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优先修改</w:t>
      </w:r>
      <w:r w:rsidR="00C05583">
        <w:rPr>
          <w:rFonts w:hint="eastAsia"/>
          <w:sz w:val="28"/>
          <w:szCs w:val="28"/>
        </w:rPr>
        <w:t>超参数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AC</w:t>
      </w:r>
      <w:r>
        <w:rPr>
          <w:sz w:val="28"/>
          <w:szCs w:val="28"/>
        </w:rPr>
        <w:t>网络结构</w:t>
      </w:r>
      <w:r>
        <w:rPr>
          <w:sz w:val="28"/>
          <w:szCs w:val="28"/>
        </w:rPr>
        <w:t>。</w:t>
      </w:r>
      <w:bookmarkStart w:id="0" w:name="_GoBack"/>
      <w:bookmarkEnd w:id="0"/>
    </w:p>
    <w:p w:rsidR="00FE66E0" w:rsidRDefault="004468E1" w:rsidP="00FE66E0">
      <w:pPr>
        <w:rPr>
          <w:sz w:val="28"/>
          <w:szCs w:val="28"/>
        </w:rPr>
      </w:pPr>
      <w:r>
        <w:rPr>
          <w:sz w:val="28"/>
          <w:szCs w:val="28"/>
        </w:rPr>
        <w:lastRenderedPageBreak/>
        <w:t>可能需要</w:t>
      </w:r>
      <w:r w:rsidR="00FE66E0">
        <w:rPr>
          <w:sz w:val="28"/>
          <w:szCs w:val="28"/>
        </w:rPr>
        <w:t>修改的程序行：</w:t>
      </w:r>
    </w:p>
    <w:p w:rsidR="00FE66E0" w:rsidRDefault="00FE66E0" w:rsidP="00FE66E0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FE66E0">
        <w:rPr>
          <w:sz w:val="28"/>
          <w:szCs w:val="28"/>
        </w:rPr>
        <w:t>超参数</w:t>
      </w:r>
    </w:p>
    <w:p w:rsidR="00B27039" w:rsidRPr="00B27039" w:rsidRDefault="00B27039" w:rsidP="00B27039">
      <w:pPr>
        <w:rPr>
          <w:sz w:val="18"/>
          <w:szCs w:val="18"/>
        </w:rPr>
      </w:pPr>
      <w:r w:rsidRPr="00B27039">
        <w:rPr>
          <w:sz w:val="18"/>
          <w:szCs w:val="18"/>
        </w:rPr>
        <w:t>parser = argparse.ArgumentParser()</w:t>
      </w:r>
    </w:p>
    <w:p w:rsidR="00B27039" w:rsidRPr="00B27039" w:rsidRDefault="00B27039" w:rsidP="00B27039">
      <w:pPr>
        <w:rPr>
          <w:sz w:val="18"/>
          <w:szCs w:val="18"/>
        </w:rPr>
      </w:pPr>
      <w:r w:rsidRPr="00B27039">
        <w:rPr>
          <w:sz w:val="18"/>
          <w:szCs w:val="18"/>
        </w:rPr>
        <w:t>parser.add_argument('--mode', default='train', type=str)         # mode = 'train' or 'test'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>parser.add_argument('--load_nn', default=False, type=bool)       #</w:t>
      </w:r>
      <w:r w:rsidRPr="00B27039">
        <w:rPr>
          <w:rFonts w:hint="eastAsia"/>
          <w:sz w:val="18"/>
          <w:szCs w:val="18"/>
        </w:rPr>
        <w:t>是否导入已有网络</w:t>
      </w:r>
    </w:p>
    <w:p w:rsidR="00B27039" w:rsidRPr="00B27039" w:rsidRDefault="00B27039" w:rsidP="00B27039">
      <w:pPr>
        <w:rPr>
          <w:sz w:val="18"/>
          <w:szCs w:val="18"/>
        </w:rPr>
      </w:pPr>
    </w:p>
    <w:p w:rsidR="00B27039" w:rsidRPr="00B27039" w:rsidRDefault="00B27039" w:rsidP="00B27039">
      <w:pPr>
        <w:rPr>
          <w:sz w:val="18"/>
          <w:szCs w:val="18"/>
        </w:rPr>
      </w:pPr>
      <w:r w:rsidRPr="00B27039">
        <w:rPr>
          <w:sz w:val="18"/>
          <w:szCs w:val="18"/>
        </w:rPr>
        <w:t>parser.add_argument('--tau',  default=0.002, type=float)         # target smoothing coefficient</w:t>
      </w:r>
    </w:p>
    <w:p w:rsidR="00B27039" w:rsidRPr="00B27039" w:rsidRDefault="00B27039" w:rsidP="00B27039">
      <w:pPr>
        <w:rPr>
          <w:sz w:val="18"/>
          <w:szCs w:val="18"/>
        </w:rPr>
      </w:pP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>parser.add_argument('--lr_A', default=1e-4, type=float)          #A</w:t>
      </w:r>
      <w:r w:rsidRPr="00B27039">
        <w:rPr>
          <w:rFonts w:hint="eastAsia"/>
          <w:sz w:val="18"/>
          <w:szCs w:val="18"/>
        </w:rPr>
        <w:t>网络学习率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>parser.add_argument('--lr_C', default=1e-3, type=float)          #C</w:t>
      </w:r>
      <w:r w:rsidRPr="00B27039">
        <w:rPr>
          <w:rFonts w:hint="eastAsia"/>
          <w:sz w:val="18"/>
          <w:szCs w:val="18"/>
        </w:rPr>
        <w:t>网络学习率</w:t>
      </w:r>
    </w:p>
    <w:p w:rsidR="00B27039" w:rsidRPr="00B27039" w:rsidRDefault="00B27039" w:rsidP="00B27039">
      <w:pPr>
        <w:rPr>
          <w:sz w:val="18"/>
          <w:szCs w:val="18"/>
        </w:rPr>
      </w:pPr>
    </w:p>
    <w:p w:rsidR="00B27039" w:rsidRPr="00B27039" w:rsidRDefault="00B27039" w:rsidP="00B27039">
      <w:pPr>
        <w:rPr>
          <w:sz w:val="18"/>
          <w:szCs w:val="18"/>
        </w:rPr>
      </w:pPr>
      <w:r w:rsidRPr="00B27039">
        <w:rPr>
          <w:sz w:val="18"/>
          <w:szCs w:val="18"/>
        </w:rPr>
        <w:t>parser.add_argument('--gamma', default=1, type=int)              # discounted factor</w:t>
      </w:r>
    </w:p>
    <w:p w:rsidR="00B27039" w:rsidRPr="00B27039" w:rsidRDefault="00B27039" w:rsidP="00B27039">
      <w:pPr>
        <w:rPr>
          <w:sz w:val="18"/>
          <w:szCs w:val="18"/>
        </w:rPr>
      </w:pPr>
      <w:r w:rsidRPr="00B27039">
        <w:rPr>
          <w:sz w:val="18"/>
          <w:szCs w:val="18"/>
        </w:rPr>
        <w:t>parser.add_argument('--capacity', default=20000, type=int)       # replay buffer size</w:t>
      </w:r>
    </w:p>
    <w:p w:rsidR="00B27039" w:rsidRPr="00B27039" w:rsidRDefault="00B27039" w:rsidP="00B27039">
      <w:pPr>
        <w:rPr>
          <w:sz w:val="18"/>
          <w:szCs w:val="18"/>
        </w:rPr>
      </w:pPr>
      <w:r w:rsidRPr="00B27039">
        <w:rPr>
          <w:sz w:val="18"/>
          <w:szCs w:val="18"/>
        </w:rPr>
        <w:t>parser.add_argument('--batch_size', default=64, type=int)        # mini batch size</w:t>
      </w:r>
    </w:p>
    <w:p w:rsidR="00B27039" w:rsidRPr="00B27039" w:rsidRDefault="00B27039" w:rsidP="00B27039">
      <w:pPr>
        <w:rPr>
          <w:sz w:val="18"/>
          <w:szCs w:val="18"/>
        </w:rPr>
      </w:pP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 xml:space="preserve">parser.add_argument('--episode_length', default=20000, type=int) # </w:t>
      </w:r>
      <w:r w:rsidRPr="00B27039">
        <w:rPr>
          <w:rFonts w:hint="eastAsia"/>
          <w:sz w:val="18"/>
          <w:szCs w:val="18"/>
        </w:rPr>
        <w:t>回合长度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 xml:space="preserve">parser.add_argument('--save_interval', default=1, type=int)      # </w:t>
      </w:r>
      <w:r w:rsidRPr="00B27039">
        <w:rPr>
          <w:rFonts w:hint="eastAsia"/>
          <w:sz w:val="18"/>
          <w:szCs w:val="18"/>
        </w:rPr>
        <w:t>相隔</w:t>
      </w:r>
      <w:r w:rsidRPr="00B27039">
        <w:rPr>
          <w:rFonts w:hint="eastAsia"/>
          <w:sz w:val="18"/>
          <w:szCs w:val="18"/>
        </w:rPr>
        <w:t>n</w:t>
      </w:r>
      <w:r w:rsidRPr="00B27039">
        <w:rPr>
          <w:rFonts w:hint="eastAsia"/>
          <w:sz w:val="18"/>
          <w:szCs w:val="18"/>
        </w:rPr>
        <w:t>回合存储一次网络参数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 xml:space="preserve">parser.add_argument('--max_episode', default=201, type=int)      # </w:t>
      </w:r>
      <w:r w:rsidRPr="00B27039">
        <w:rPr>
          <w:rFonts w:hint="eastAsia"/>
          <w:sz w:val="18"/>
          <w:szCs w:val="18"/>
        </w:rPr>
        <w:t>回合数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 xml:space="preserve">parser.add_argument('--update_iteration', default=300, type=int) # </w:t>
      </w:r>
      <w:r w:rsidRPr="00B27039">
        <w:rPr>
          <w:rFonts w:hint="eastAsia"/>
          <w:sz w:val="18"/>
          <w:szCs w:val="18"/>
        </w:rPr>
        <w:t>每回合更新网络参数的次数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>parser.add_argument('--exploration_noise', default=0.1, type=float)   #</w:t>
      </w:r>
      <w:r w:rsidRPr="00B27039">
        <w:rPr>
          <w:rFonts w:hint="eastAsia"/>
          <w:sz w:val="18"/>
          <w:szCs w:val="18"/>
        </w:rPr>
        <w:t>探索噪声初值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>parser.add_argument('--state_scale_factor', default=1.0, type=float)  #</w:t>
      </w:r>
      <w:r w:rsidRPr="00B27039">
        <w:rPr>
          <w:rFonts w:hint="eastAsia"/>
          <w:sz w:val="18"/>
          <w:szCs w:val="18"/>
        </w:rPr>
        <w:t>状态放大系数（放大之后输入网络）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rFonts w:hint="eastAsia"/>
          <w:sz w:val="18"/>
          <w:szCs w:val="18"/>
        </w:rPr>
        <w:t>parser.add_argument('--action_scale_factor', default=2.0, type=float) #</w:t>
      </w:r>
      <w:r w:rsidRPr="00B27039">
        <w:rPr>
          <w:rFonts w:hint="eastAsia"/>
          <w:sz w:val="18"/>
          <w:szCs w:val="18"/>
        </w:rPr>
        <w:t>动作放大系数（网络输出后放大）</w:t>
      </w:r>
    </w:p>
    <w:p w:rsidR="00B27039" w:rsidRPr="00B27039" w:rsidRDefault="00B27039" w:rsidP="00B27039">
      <w:pPr>
        <w:rPr>
          <w:rFonts w:hint="eastAsia"/>
          <w:sz w:val="18"/>
          <w:szCs w:val="18"/>
        </w:rPr>
      </w:pPr>
      <w:r w:rsidRPr="00B27039">
        <w:rPr>
          <w:sz w:val="18"/>
          <w:szCs w:val="18"/>
        </w:rPr>
        <w:t>args = parser.parse_args()</w:t>
      </w:r>
    </w:p>
    <w:p w:rsidR="00C05583" w:rsidRDefault="00FE66E0" w:rsidP="00C0558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网络结构</w:t>
      </w:r>
    </w:p>
    <w:p w:rsidR="00FE66E0" w:rsidRPr="00FE66E0" w:rsidRDefault="00FE66E0" w:rsidP="00C05583">
      <w:pPr>
        <w:rPr>
          <w:szCs w:val="21"/>
        </w:rPr>
      </w:pPr>
      <w:r w:rsidRPr="00FE66E0">
        <w:rPr>
          <w:szCs w:val="21"/>
        </w:rPr>
        <w:t>class Actor(nn.Module):</w:t>
      </w:r>
    </w:p>
    <w:p w:rsidR="00FE66E0" w:rsidRPr="00FE66E0" w:rsidRDefault="00FE66E0" w:rsidP="00C05583">
      <w:pPr>
        <w:rPr>
          <w:szCs w:val="21"/>
        </w:rPr>
      </w:pPr>
      <w:r w:rsidRPr="00FE66E0">
        <w:rPr>
          <w:szCs w:val="21"/>
        </w:rPr>
        <w:t>class Critic(nn.Module):</w:t>
      </w:r>
    </w:p>
    <w:p w:rsidR="00FE66E0" w:rsidRDefault="00FE66E0" w:rsidP="00C05583">
      <w:pPr>
        <w:rPr>
          <w:sz w:val="28"/>
          <w:szCs w:val="28"/>
        </w:rPr>
      </w:pPr>
      <w:r>
        <w:rPr>
          <w:sz w:val="28"/>
          <w:szCs w:val="28"/>
        </w:rPr>
        <w:t>（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）奖励函数</w:t>
      </w:r>
    </w:p>
    <w:p w:rsidR="00FE66E0" w:rsidRDefault="00FE66E0" w:rsidP="00C05583">
      <w:pPr>
        <w:rPr>
          <w:szCs w:val="21"/>
        </w:rPr>
      </w:pPr>
      <w:r w:rsidRPr="00FE66E0">
        <w:rPr>
          <w:szCs w:val="21"/>
        </w:rPr>
        <w:t>self.reward = -(self.y1)**2 -(self.y2)**2 -(self.y3)**2 -(self.y4)**2</w:t>
      </w:r>
    </w:p>
    <w:p w:rsidR="00E53776" w:rsidRPr="00FE66E0" w:rsidRDefault="00E53776" w:rsidP="00C05583">
      <w:pPr>
        <w:rPr>
          <w:rFonts w:hint="eastAsia"/>
          <w:szCs w:val="21"/>
        </w:rPr>
      </w:pPr>
      <w:r w:rsidRPr="00E53776">
        <w:rPr>
          <w:sz w:val="28"/>
          <w:szCs w:val="28"/>
        </w:rPr>
        <w:t>（</w:t>
      </w:r>
      <w:r w:rsidRPr="00E53776">
        <w:rPr>
          <w:rFonts w:hint="eastAsia"/>
          <w:sz w:val="28"/>
          <w:szCs w:val="28"/>
        </w:rPr>
        <w:t>4</w:t>
      </w:r>
      <w:r w:rsidRPr="00E53776">
        <w:rPr>
          <w:sz w:val="28"/>
          <w:szCs w:val="28"/>
        </w:rPr>
        <w:t>）探索与利用</w:t>
      </w:r>
    </w:p>
    <w:p w:rsidR="00FE66E0" w:rsidRPr="004F0DEF" w:rsidRDefault="004F0DEF" w:rsidP="00C05583">
      <w:pPr>
        <w:rPr>
          <w:szCs w:val="21"/>
        </w:rPr>
      </w:pPr>
      <w:r w:rsidRPr="004F0DEF">
        <w:rPr>
          <w:rFonts w:hint="eastAsia"/>
          <w:szCs w:val="21"/>
        </w:rPr>
        <w:t>args.exploration_noise *= 0.99 #</w:t>
      </w:r>
      <w:r w:rsidRPr="004F0DEF">
        <w:rPr>
          <w:rFonts w:hint="eastAsia"/>
          <w:szCs w:val="21"/>
        </w:rPr>
        <w:t>每回合噪声衰减</w:t>
      </w:r>
    </w:p>
    <w:p w:rsidR="004F0DEF" w:rsidRDefault="004F0DEF" w:rsidP="00C05583">
      <w:pPr>
        <w:rPr>
          <w:rFonts w:hint="eastAsia"/>
          <w:sz w:val="28"/>
          <w:szCs w:val="28"/>
        </w:rPr>
      </w:pPr>
    </w:p>
    <w:p w:rsidR="00883BDF" w:rsidRDefault="00883BDF" w:rsidP="00C05583">
      <w:pPr>
        <w:rPr>
          <w:sz w:val="28"/>
          <w:szCs w:val="28"/>
        </w:rPr>
      </w:pPr>
      <w:r>
        <w:rPr>
          <w:sz w:val="28"/>
          <w:szCs w:val="28"/>
        </w:rPr>
        <w:t>如图</w:t>
      </w:r>
      <w:r w:rsidR="006C450A"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，每回合</w:t>
      </w:r>
      <w:r w:rsidR="00C97DE4">
        <w:rPr>
          <w:sz w:val="28"/>
          <w:szCs w:val="28"/>
        </w:rPr>
        <w:t>结束</w:t>
      </w:r>
      <w:r>
        <w:rPr>
          <w:sz w:val="28"/>
          <w:szCs w:val="28"/>
        </w:rPr>
        <w:t>可以得到一张图片。第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排是</w:t>
      </w:r>
      <w:r>
        <w:rPr>
          <w:rFonts w:hint="eastAsia"/>
          <w:sz w:val="28"/>
          <w:szCs w:val="28"/>
        </w:rPr>
        <w:t>0</w:t>
      </w:r>
      <w:r>
        <w:rPr>
          <w:sz w:val="28"/>
          <w:szCs w:val="28"/>
        </w:rPr>
        <w:t>-3</w:t>
      </w:r>
      <w:r>
        <w:rPr>
          <w:sz w:val="28"/>
          <w:szCs w:val="28"/>
        </w:rPr>
        <w:t>号传感器该回合的时间序列，红色是没有智能体</w:t>
      </w:r>
      <w:r w:rsidR="00283B57">
        <w:rPr>
          <w:sz w:val="28"/>
          <w:szCs w:val="28"/>
        </w:rPr>
        <w:t>时的信号</w:t>
      </w:r>
      <w:r>
        <w:rPr>
          <w:sz w:val="28"/>
          <w:szCs w:val="28"/>
        </w:rPr>
        <w:t>，蓝色是加入智能体</w:t>
      </w:r>
      <w:r w:rsidR="00283B57">
        <w:rPr>
          <w:sz w:val="28"/>
          <w:szCs w:val="28"/>
        </w:rPr>
        <w:t>后的信号</w:t>
      </w:r>
      <w:r>
        <w:rPr>
          <w:sz w:val="28"/>
          <w:szCs w:val="28"/>
        </w:rPr>
        <w:t>。如果智能体训练</w:t>
      </w:r>
      <w:r w:rsidR="00283B57">
        <w:rPr>
          <w:sz w:val="28"/>
          <w:szCs w:val="28"/>
        </w:rPr>
        <w:t>效果好</w:t>
      </w:r>
      <w:r>
        <w:rPr>
          <w:sz w:val="28"/>
          <w:szCs w:val="28"/>
        </w:rPr>
        <w:t>，蓝色信号会比红色信号小很多。第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lastRenderedPageBreak/>
        <w:t>排是第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排的</w:t>
      </w:r>
      <w:r>
        <w:rPr>
          <w:rFonts w:hint="eastAsia"/>
          <w:sz w:val="28"/>
          <w:szCs w:val="28"/>
        </w:rPr>
        <w:t>FFT</w:t>
      </w:r>
      <w:r>
        <w:rPr>
          <w:rFonts w:hint="eastAsia"/>
          <w:sz w:val="28"/>
          <w:szCs w:val="28"/>
        </w:rPr>
        <w:t>变换。第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排是该回合智能体的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个输出</w:t>
      </w:r>
      <w:r w:rsidR="00A301E3">
        <w:rPr>
          <w:rFonts w:hint="eastAsia"/>
          <w:sz w:val="28"/>
          <w:szCs w:val="28"/>
        </w:rPr>
        <w:t>信号</w:t>
      </w:r>
      <w:r>
        <w:rPr>
          <w:rFonts w:hint="eastAsia"/>
          <w:sz w:val="28"/>
          <w:szCs w:val="28"/>
        </w:rPr>
        <w:t>。第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排是各回合的回报。</w:t>
      </w:r>
    </w:p>
    <w:p w:rsidR="00883BDF" w:rsidRPr="00B21735" w:rsidRDefault="00883BDF" w:rsidP="00C05583">
      <w:pPr>
        <w:rPr>
          <w:rFonts w:hint="eastAsia"/>
          <w:color w:val="FF0000"/>
          <w:sz w:val="28"/>
          <w:szCs w:val="28"/>
        </w:rPr>
      </w:pPr>
      <w:r w:rsidRPr="00B21735">
        <w:rPr>
          <w:color w:val="FF0000"/>
          <w:sz w:val="28"/>
          <w:szCs w:val="28"/>
        </w:rPr>
        <w:t>现阶段存在的问题是，网络容易陷入局部最优解，训练结果不佳。</w:t>
      </w:r>
      <w:r w:rsidR="00852F12" w:rsidRPr="00B21735">
        <w:rPr>
          <w:color w:val="FF0000"/>
          <w:sz w:val="28"/>
          <w:szCs w:val="28"/>
        </w:rPr>
        <w:t>希望通过修改超参数和网络结构达到较好的训练结果。</w:t>
      </w:r>
    </w:p>
    <w:p w:rsidR="00D47E81" w:rsidRDefault="00883BDF" w:rsidP="00C05583">
      <w:pPr>
        <w:rPr>
          <w:sz w:val="28"/>
          <w:szCs w:val="28"/>
        </w:rPr>
      </w:pPr>
      <w:r w:rsidRPr="00883BDF">
        <w:rPr>
          <w:noProof/>
          <w:sz w:val="28"/>
          <w:szCs w:val="28"/>
        </w:rPr>
        <w:drawing>
          <wp:inline distT="0" distB="0" distL="0" distR="0">
            <wp:extent cx="5274310" cy="3955733"/>
            <wp:effectExtent l="0" t="0" r="2540" b="6985"/>
            <wp:docPr id="1" name="图片 1" descr="C:\Users\admin\Desktop\ic5\s2_off_line_train\pic1\2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ic5\s2_off_line_train\pic1\20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50A" w:rsidRDefault="006C450A" w:rsidP="006C450A">
      <w:pPr>
        <w:jc w:val="center"/>
        <w:rPr>
          <w:rFonts w:hint="eastAsia"/>
          <w:sz w:val="28"/>
          <w:szCs w:val="28"/>
        </w:rPr>
      </w:pP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1</w:t>
      </w:r>
    </w:p>
    <w:p w:rsidR="006C450A" w:rsidRDefault="00852F12" w:rsidP="00C05583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用图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来说明较好的训练结果的含义</w:t>
      </w:r>
      <w:r>
        <w:rPr>
          <w:sz w:val="28"/>
          <w:szCs w:val="28"/>
        </w:rPr>
        <w:t>。</w:t>
      </w:r>
      <w:r w:rsidR="006C450A">
        <w:rPr>
          <w:sz w:val="28"/>
          <w:szCs w:val="28"/>
        </w:rPr>
        <w:t>下图</w:t>
      </w:r>
      <w:r w:rsidR="002B0C65">
        <w:rPr>
          <w:rFonts w:hint="eastAsia"/>
          <w:sz w:val="28"/>
          <w:szCs w:val="28"/>
        </w:rPr>
        <w:t>2</w:t>
      </w:r>
      <w:r w:rsidR="006C450A">
        <w:rPr>
          <w:sz w:val="28"/>
          <w:szCs w:val="28"/>
        </w:rPr>
        <w:t>是针对单根线谱的智能体训练结果，</w:t>
      </w:r>
      <w:r w:rsidR="002B0C65">
        <w:rPr>
          <w:sz w:val="28"/>
          <w:szCs w:val="28"/>
        </w:rPr>
        <w:t>蓝色信号明显比红色信号小。如果图</w:t>
      </w:r>
      <w:r w:rsidR="002B0C65">
        <w:rPr>
          <w:rFonts w:hint="eastAsia"/>
          <w:sz w:val="28"/>
          <w:szCs w:val="28"/>
        </w:rPr>
        <w:t>1</w:t>
      </w:r>
      <w:r w:rsidR="002B0C65">
        <w:rPr>
          <w:rFonts w:hint="eastAsia"/>
          <w:sz w:val="28"/>
          <w:szCs w:val="28"/>
        </w:rPr>
        <w:t>可以达到类似图</w:t>
      </w:r>
      <w:r w:rsidR="002B0C65">
        <w:rPr>
          <w:rFonts w:hint="eastAsia"/>
          <w:sz w:val="28"/>
          <w:szCs w:val="28"/>
        </w:rPr>
        <w:t>2</w:t>
      </w:r>
      <w:r w:rsidR="002B0C65">
        <w:rPr>
          <w:rFonts w:hint="eastAsia"/>
          <w:sz w:val="28"/>
          <w:szCs w:val="28"/>
        </w:rPr>
        <w:t>效果，则说明智能体有一定的效果。</w:t>
      </w:r>
    </w:p>
    <w:p w:rsidR="00883BDF" w:rsidRDefault="002B0C65" w:rsidP="00C05583">
      <w:pPr>
        <w:rPr>
          <w:sz w:val="28"/>
          <w:szCs w:val="28"/>
        </w:rPr>
      </w:pPr>
      <w:r w:rsidRPr="002B0C65">
        <w:rPr>
          <w:noProof/>
          <w:sz w:val="28"/>
          <w:szCs w:val="28"/>
        </w:rPr>
        <w:lastRenderedPageBreak/>
        <w:drawing>
          <wp:inline distT="0" distB="0" distL="0" distR="0">
            <wp:extent cx="5274310" cy="3955733"/>
            <wp:effectExtent l="0" t="0" r="2540" b="6985"/>
            <wp:docPr id="3" name="图片 3" descr="C:\Users\admin\Desktop\identification_and_control_2\s2_off_line_train\pic2\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esktop\identification_and_control_2\s2_off_line_train\pic2\26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C65" w:rsidRPr="00C05583" w:rsidRDefault="002B0C65" w:rsidP="002B0C65">
      <w:pPr>
        <w:jc w:val="center"/>
        <w:rPr>
          <w:rFonts w:hint="eastAsia"/>
          <w:sz w:val="28"/>
          <w:szCs w:val="28"/>
        </w:rPr>
      </w:pP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2</w:t>
      </w:r>
    </w:p>
    <w:sectPr w:rsidR="002B0C65" w:rsidRPr="00C055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3728" w:rsidRDefault="00CD3728" w:rsidP="00EC6D77">
      <w:r>
        <w:separator/>
      </w:r>
    </w:p>
  </w:endnote>
  <w:endnote w:type="continuationSeparator" w:id="0">
    <w:p w:rsidR="00CD3728" w:rsidRDefault="00CD3728" w:rsidP="00EC6D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3728" w:rsidRDefault="00CD3728" w:rsidP="00EC6D77">
      <w:r>
        <w:separator/>
      </w:r>
    </w:p>
  </w:footnote>
  <w:footnote w:type="continuationSeparator" w:id="0">
    <w:p w:rsidR="00CD3728" w:rsidRDefault="00CD3728" w:rsidP="00EC6D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2D2D89"/>
    <w:multiLevelType w:val="hybridMultilevel"/>
    <w:tmpl w:val="B8A89EB4"/>
    <w:lvl w:ilvl="0" w:tplc="3FB458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6A6528"/>
    <w:multiLevelType w:val="hybridMultilevel"/>
    <w:tmpl w:val="9BD22F2A"/>
    <w:lvl w:ilvl="0" w:tplc="EF54F05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F633A58"/>
    <w:multiLevelType w:val="hybridMultilevel"/>
    <w:tmpl w:val="0C9C3ABE"/>
    <w:lvl w:ilvl="0" w:tplc="735C056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DAD"/>
    <w:rsid w:val="00003A42"/>
    <w:rsid w:val="00042581"/>
    <w:rsid w:val="00151CEA"/>
    <w:rsid w:val="00161EE5"/>
    <w:rsid w:val="001F5DAD"/>
    <w:rsid w:val="00283B57"/>
    <w:rsid w:val="002B0C65"/>
    <w:rsid w:val="00310B2D"/>
    <w:rsid w:val="003C357B"/>
    <w:rsid w:val="004046CF"/>
    <w:rsid w:val="00414B7D"/>
    <w:rsid w:val="004468E1"/>
    <w:rsid w:val="0047020D"/>
    <w:rsid w:val="0048067B"/>
    <w:rsid w:val="004949A6"/>
    <w:rsid w:val="004C4EAB"/>
    <w:rsid w:val="004C5FD2"/>
    <w:rsid w:val="004F0DEF"/>
    <w:rsid w:val="00561679"/>
    <w:rsid w:val="00574040"/>
    <w:rsid w:val="006A1344"/>
    <w:rsid w:val="006C450A"/>
    <w:rsid w:val="006F34A4"/>
    <w:rsid w:val="007661D3"/>
    <w:rsid w:val="007777D1"/>
    <w:rsid w:val="007B49E9"/>
    <w:rsid w:val="00827123"/>
    <w:rsid w:val="00852F12"/>
    <w:rsid w:val="008559EC"/>
    <w:rsid w:val="00880E51"/>
    <w:rsid w:val="00883BDF"/>
    <w:rsid w:val="008D515E"/>
    <w:rsid w:val="009010CC"/>
    <w:rsid w:val="009E17CC"/>
    <w:rsid w:val="009E4DB3"/>
    <w:rsid w:val="00A301E3"/>
    <w:rsid w:val="00A34A9C"/>
    <w:rsid w:val="00AF4E44"/>
    <w:rsid w:val="00B21735"/>
    <w:rsid w:val="00B27039"/>
    <w:rsid w:val="00C05583"/>
    <w:rsid w:val="00C54902"/>
    <w:rsid w:val="00C9222F"/>
    <w:rsid w:val="00C97DE4"/>
    <w:rsid w:val="00CD3728"/>
    <w:rsid w:val="00D47E81"/>
    <w:rsid w:val="00D94BFC"/>
    <w:rsid w:val="00E34964"/>
    <w:rsid w:val="00E53776"/>
    <w:rsid w:val="00EC6D77"/>
    <w:rsid w:val="00F11351"/>
    <w:rsid w:val="00FE53EF"/>
    <w:rsid w:val="00FE6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97F6C3-B23E-4862-8E04-2D2C27E73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C6D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C6D7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C6D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C6D77"/>
    <w:rPr>
      <w:sz w:val="18"/>
      <w:szCs w:val="18"/>
    </w:rPr>
  </w:style>
  <w:style w:type="paragraph" w:styleId="a5">
    <w:name w:val="List Paragraph"/>
    <w:basedOn w:val="a"/>
    <w:uiPriority w:val="34"/>
    <w:qFormat/>
    <w:rsid w:val="00414B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4</Pages>
  <Words>327</Words>
  <Characters>1864</Characters>
  <Application>Microsoft Office Word</Application>
  <DocSecurity>0</DocSecurity>
  <Lines>15</Lines>
  <Paragraphs>4</Paragraphs>
  <ScaleCrop>false</ScaleCrop>
  <Company>HP Inc.</Company>
  <LinksUpToDate>false</LinksUpToDate>
  <CharactersWithSpaces>2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0</cp:revision>
  <dcterms:created xsi:type="dcterms:W3CDTF">2022-01-26T06:55:00Z</dcterms:created>
  <dcterms:modified xsi:type="dcterms:W3CDTF">2022-02-14T06:35:00Z</dcterms:modified>
</cp:coreProperties>
</file>